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70" r:id="rId3"/>
    <p:sldId id="257" r:id="rId4"/>
    <p:sldId id="277" r:id="rId5"/>
    <p:sldId id="258" r:id="rId6"/>
    <p:sldId id="259" r:id="rId7"/>
    <p:sldId id="275" r:id="rId8"/>
    <p:sldId id="276" r:id="rId9"/>
    <p:sldId id="271" r:id="rId10"/>
    <p:sldId id="272" r:id="rId11"/>
    <p:sldId id="273" r:id="rId12"/>
    <p:sldId id="274" r:id="rId1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5" autoAdjust="0"/>
    <p:restoredTop sz="96229" autoAdjust="0"/>
  </p:normalViewPr>
  <p:slideViewPr>
    <p:cSldViewPr>
      <p:cViewPr>
        <p:scale>
          <a:sx n="100" d="100"/>
          <a:sy n="100" d="100"/>
        </p:scale>
        <p:origin x="-108" y="-3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1974" y="-7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56490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909760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6817940" y="6475413"/>
            <a:ext cx="172598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. Abraham, Qualcomm Inc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26431" y="6475413"/>
            <a:ext cx="23174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981201" y="256401"/>
            <a:ext cx="64643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err="1" smtClean="0">
                <a:solidFill>
                  <a:schemeClr val="tx1"/>
                </a:solidFill>
              </a:rPr>
              <a:t>doc.:IEEE</a:t>
            </a:r>
            <a:r>
              <a:rPr lang="en-US" sz="1800" b="1" dirty="0" smtClean="0">
                <a:solidFill>
                  <a:schemeClr val="tx1"/>
                </a:solidFill>
              </a:rPr>
              <a:t> 802.11-11/0908r2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1" name="Rectangle 4"/>
          <p:cNvSpPr txBox="1">
            <a:spLocks noChangeArrowheads="1"/>
          </p:cNvSpPr>
          <p:nvPr userDrawn="1"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October  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011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%20cameronm@qualcomm.com" TargetMode="External"/><Relationship Id="rId2" Type="http://schemas.openxmlformats.org/officeDocument/2006/relationships/hyperlink" Target="mailto:sshellha@qualcomm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1470025"/>
          </a:xfrm>
        </p:spPr>
        <p:txBody>
          <a:bodyPr/>
          <a:lstStyle/>
          <a:p>
            <a:r>
              <a:rPr lang="en-US" dirty="0" smtClean="0"/>
              <a:t>Secure Enablement and CVS without Persistent Associ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56439" y="6475413"/>
            <a:ext cx="2287486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.Abraham  Qualcomm Incorporated</a:t>
            </a:r>
            <a:endParaRPr lang="en-US" dirty="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914400" y="3048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4114800" y="2743200"/>
            <a:ext cx="1439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October 2011</a:t>
            </a:r>
            <a:endParaRPr lang="en-US" sz="1800" dirty="0"/>
          </a:p>
        </p:txBody>
      </p:sp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136526"/>
              </p:ext>
            </p:extLst>
          </p:nvPr>
        </p:nvGraphicFramePr>
        <p:xfrm>
          <a:off x="685800" y="3581400"/>
          <a:ext cx="7924800" cy="2400300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ntosh Abraha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 In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5775 Morehouse Dr., San Diego, C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1-858 651 61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braham@qualcomm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teve Shellhamm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 In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5775 Morehouse Dr., San Diego, C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1-858-658-187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2"/>
                        </a:rPr>
                        <a:t>sshellha@qualcomm.com</a:t>
                      </a: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Philip Hawke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 In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77 King Street</a:t>
                      </a:r>
                      <a:b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</a:b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ydney, New South Wales 2000 (Australia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61-2-9384-020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phawkes @qualcomm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Cameron McDonal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 In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77 King Street</a:t>
                      </a:r>
                      <a:b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</a:b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ydney, New South Wales 2000 (Australia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61-2-9384-020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GB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 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cameronm@qualcomm.com</a:t>
                      </a: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ouni Malinen</a:t>
                      </a: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Hermiankatu 6-8 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Tampere, Finland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PMingLiU" pitchFamily="18" charset="-120"/>
                          <a:cs typeface="Times New Roman" pitchFamily="18" charset="0"/>
                        </a:rPr>
                        <a:t>jouni@qca.qualcomm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CC Terminology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304800" y="1290320"/>
          <a:ext cx="8458200" cy="503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/>
                <a:gridCol w="7010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er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inition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ode I personal</a:t>
                      </a:r>
                    </a:p>
                    <a:p>
                      <a:r>
                        <a:rPr lang="en-US" sz="1600" dirty="0" smtClean="0"/>
                        <a:t>portable devic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 personal/portable TVBD that does not use an internal geolocation capability and access to a TV bands database to obtain a list of available channels. A Mode I device must obtain a list of available channels on which it may operate from either a fixed TVBD or Mode II personal/portable TVBD. A Mode I device may not initiate a network of fixed and/or personal/portable TVBDs nor may it provide a list of available channels to another Mode I device for operation by such device.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ode II personal</a:t>
                      </a:r>
                    </a:p>
                    <a:p>
                      <a:r>
                        <a:rPr lang="en-US" sz="1600" dirty="0" smtClean="0"/>
                        <a:t>portable devic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 personal/portable TVBD that uses an internal geo-location capability and access to a TV bands database, either through a direct connection to the Internet or through an indirect connection to the Internet by way of fixed TVBD or another Mode II TVBD, to obtain a list of available channels. A Mode II device may select a channel itself and initiate and operate as part of a network of TVBDs, transmitting to and receiving from one or more fixed TVBDs or personal/portable TVBDs. A Mode II personal/portable device may provide its list of available channels to a Mode I personal/portable device for operation on by the Mode I devic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etwork initiatio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he process by which a fixed or Mode II TVBD sends control signals to one or more fixed TVBDs or personal/portable TVBDs and allows them to begin communications.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228599" y="1447800"/>
          <a:ext cx="8763002" cy="4668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6401"/>
                <a:gridCol w="5712012"/>
                <a:gridCol w="137458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fini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 entity that contains one station (STA) and provides access to the distribution services, via the wireless medium (WM) for associated STAs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om 802.11 Draft Rev</a:t>
                      </a:r>
                      <a:r>
                        <a:rPr lang="en-US" baseline="0" dirty="0" smtClean="0"/>
                        <a:t>m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erving AP</a:t>
                      </a:r>
                    </a:p>
                    <a:p>
                      <a:r>
                        <a:rPr lang="en-US" dirty="0" smtClean="0"/>
                        <a:t>(S-AP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</a:t>
                      </a:r>
                      <a:r>
                        <a:rPr lang="en-US" baseline="0" dirty="0" smtClean="0"/>
                        <a:t> that is associated with the STA providing connectivity to external networks. Serving AP may contain a GDC Enabling STA or a GDC Dependent S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DC Enabling STA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 STA that has the authority to control the operation of GDC dependent STAs after obtaining available spectrum for use at its own location.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From 11af</a:t>
                      </a:r>
                      <a:r>
                        <a:rPr lang="en-US" baseline="0" dirty="0" smtClean="0"/>
                        <a:t> Draft 1.02</a:t>
                      </a:r>
                      <a:endParaRPr lang="en-US" sz="1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nabling AP</a:t>
                      </a:r>
                    </a:p>
                    <a:p>
                      <a:r>
                        <a:rPr lang="en-US" dirty="0" smtClean="0"/>
                        <a:t>(E-AP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DC enabling STA that is an A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DC</a:t>
                      </a:r>
                      <a:r>
                        <a:rPr lang="en-US" baseline="0" dirty="0" smtClean="0"/>
                        <a:t> D</a:t>
                      </a:r>
                      <a:r>
                        <a:rPr lang="en-US" dirty="0" smtClean="0"/>
                        <a:t>ependent STA</a:t>
                      </a:r>
                    </a:p>
                    <a:p>
                      <a:r>
                        <a:rPr lang="en-US" dirty="0" smtClean="0"/>
                        <a:t>(D-STA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STA that is under the control of Geo-location Database Controlled enabling STA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om 11af</a:t>
                      </a:r>
                      <a:r>
                        <a:rPr lang="en-US" baseline="0" dirty="0" smtClean="0"/>
                        <a:t> Draft 1.0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1 APs are Permit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 smtClean="0"/>
              <a:t>An IEEE 802.11 AP provides access to the distribution system for associated STAs</a:t>
            </a:r>
          </a:p>
          <a:p>
            <a:r>
              <a:rPr lang="en-US" dirty="0" smtClean="0"/>
              <a:t>Such a device may be an FCC Mode I device</a:t>
            </a:r>
          </a:p>
          <a:p>
            <a:r>
              <a:rPr lang="en-US" dirty="0" smtClean="0"/>
              <a:t>This device may not enable other STAs by sending control signals to them to allow them to begin transmitting in the TVWS.  That must be done by a Mode II Enabling A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bstract</a:t>
            </a:r>
            <a:endParaRPr lang="ko-KR" alt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1752600"/>
          </a:xfrm>
        </p:spPr>
        <p:txBody>
          <a:bodyPr/>
          <a:lstStyle/>
          <a:p>
            <a:pPr marL="0" indent="0">
              <a:buNone/>
            </a:pPr>
            <a:r>
              <a:rPr lang="en-GB" sz="1400" b="0" dirty="0"/>
              <a:t>The submission provides </a:t>
            </a:r>
            <a:r>
              <a:rPr lang="en-GB" sz="1400" b="0" dirty="0" smtClean="0"/>
              <a:t>techniques that </a:t>
            </a:r>
            <a:r>
              <a:rPr lang="en-GB" sz="1400" b="0" dirty="0"/>
              <a:t>allow </a:t>
            </a:r>
            <a:r>
              <a:rPr lang="en-GB" sz="1400" b="0" dirty="0" smtClean="0"/>
              <a:t>a GDC </a:t>
            </a:r>
            <a:r>
              <a:rPr lang="en-GB" sz="1400" b="0" dirty="0"/>
              <a:t>dependent STA to remain enabled even if it disassociates from its GDC enabling STA.  The amendment resolves an issue raised by CID 951 which highlights the need for Mode 1 APs.  Due to the necessity of a secure association between a GDC dependent STA and its GDC enabling STA to obtain enablement and the requirement that an STA can have only one association, a GDC dependent STA cannot associate with a Mode 1 AP.  This amendment proposes a method for a GDC Dependent STA to maintain a secure link with a GDC enabling STA while associated with another AP such as a Mode 1 AP.</a:t>
            </a:r>
            <a:endParaRPr lang="en-US" sz="1400" b="0" dirty="0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6779468" y="6475413"/>
            <a:ext cx="1764457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. Abraham, Qualcomm Inc.</a:t>
            </a:r>
            <a:endParaRPr lang="en-US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7108571"/>
              </p:ext>
            </p:extLst>
          </p:nvPr>
        </p:nvGraphicFramePr>
        <p:xfrm>
          <a:off x="1447800" y="3124200"/>
          <a:ext cx="6085840" cy="3200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16660"/>
                <a:gridCol w="909320"/>
                <a:gridCol w="1828800"/>
                <a:gridCol w="913765"/>
                <a:gridCol w="1217295"/>
              </a:tblGrid>
              <a:tr h="0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51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The FCC requirement for embedded geo-location limits the placement of Mode II APs indoors, restricting placement to be near a window or another location where GPS lock can be obtained.  This </a:t>
                      </a:r>
                      <a:r>
                        <a:rPr lang="en-GB" sz="1000" dirty="0" err="1">
                          <a:effectLst/>
                        </a:rPr>
                        <a:t>severly</a:t>
                      </a:r>
                      <a:r>
                        <a:rPr lang="en-GB" sz="1000" dirty="0">
                          <a:effectLst/>
                        </a:rPr>
                        <a:t> limits the placement of APs indoors. The standard needs support for a low-rate enabler which can be placed near a window where it can obtain GPS lock and can provide </a:t>
                      </a:r>
                      <a:r>
                        <a:rPr lang="en-GB" sz="1000" dirty="0" err="1">
                          <a:effectLst/>
                        </a:rPr>
                        <a:t>enablment</a:t>
                      </a:r>
                      <a:r>
                        <a:rPr lang="en-GB" sz="1000" dirty="0">
                          <a:effectLst/>
                        </a:rPr>
                        <a:t> to all the Mode I AP and STAs throughout the building.  In addition, this makes it possible for Mode I APs to be used, which reduces the complexity of these APs since they no longer require embedded GPS.</a:t>
                      </a:r>
                      <a:endParaRPr lang="en-US" sz="11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Add text from document IEEE 802.11-11/257.</a:t>
                      </a:r>
                      <a:endParaRPr lang="en-US" sz="11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951</a:t>
                      </a:r>
                      <a:endParaRPr lang="en-US" sz="1100" dirty="0">
                        <a:effectLst/>
                        <a:latin typeface="Times New Roman"/>
                        <a:ea typeface="Batang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FCC rules require secure transmission of </a:t>
            </a:r>
          </a:p>
          <a:p>
            <a:pPr lvl="1"/>
            <a:r>
              <a:rPr lang="en-US" dirty="0" smtClean="0"/>
              <a:t>White space map (WSM)</a:t>
            </a:r>
          </a:p>
          <a:p>
            <a:pPr lvl="1"/>
            <a:r>
              <a:rPr lang="en-US" dirty="0" smtClean="0"/>
              <a:t>Contact Verification Signal (CVS)</a:t>
            </a:r>
          </a:p>
          <a:p>
            <a:pPr lvl="1"/>
            <a:r>
              <a:rPr lang="en-US" dirty="0" smtClean="0"/>
              <a:t>Encrypted transmission of  WSM and CVS</a:t>
            </a:r>
          </a:p>
          <a:p>
            <a:r>
              <a:rPr lang="en-US" dirty="0" smtClean="0"/>
              <a:t>To comply with the above, for the current 802.11af draft a GDC dependent STA requires a continuous “secure association” to an GDC enabling AP.</a:t>
            </a:r>
          </a:p>
          <a:p>
            <a:endParaRPr lang="en-US" dirty="0" smtClean="0"/>
          </a:p>
          <a:p>
            <a:r>
              <a:rPr lang="en-US" dirty="0" smtClean="0"/>
              <a:t>802.11 Revmb does not permit more than one association, the enabling AP will have to also provide data services</a:t>
            </a:r>
          </a:p>
          <a:p>
            <a:r>
              <a:rPr lang="en-US" dirty="0" smtClean="0"/>
              <a:t>Therefore:</a:t>
            </a:r>
          </a:p>
          <a:p>
            <a:pPr lvl="1"/>
            <a:r>
              <a:rPr lang="en-US" dirty="0" smtClean="0"/>
              <a:t>All APs will need to be enablers to associate dependent STAs</a:t>
            </a:r>
          </a:p>
          <a:p>
            <a:pPr lvl="3"/>
            <a:r>
              <a:rPr lang="en-US" dirty="0" smtClean="0"/>
              <a:t>APs would have to be Mode II and accurate geo location capability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e present an augmentation to the current GDC enablement protocol  that keeps the (GDC) Enabling AP(E-AP)  function separate from the data serving AP (S-AP)</a:t>
            </a:r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56439" y="6475413"/>
            <a:ext cx="2287486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.Abraham  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Operation with Separate Enabl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1538288" y="2178050"/>
          <a:ext cx="6067425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Visio" r:id="rId3" imgW="6066739" imgH="2501450" progId="Visio.Drawing.11">
                  <p:embed/>
                </p:oleObj>
              </mc:Choice>
              <mc:Fallback>
                <p:oleObj name="Visio" r:id="rId3" imgW="6066739" imgH="25014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288" y="2178050"/>
                        <a:ext cx="6067425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ed </a:t>
            </a:r>
            <a:r>
              <a:rPr lang="en-US" sz="2800" dirty="0" smtClean="0"/>
              <a:t>“Augmented” Enablement </a:t>
            </a:r>
            <a:r>
              <a:rPr lang="en-US" sz="2800" dirty="0" smtClean="0"/>
              <a:t>Flowchar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8" name="Footer Placeholder 3"/>
          <p:cNvSpPr txBox="1">
            <a:spLocks/>
          </p:cNvSpPr>
          <p:nvPr/>
        </p:nvSpPr>
        <p:spPr bwMode="auto">
          <a:xfrm>
            <a:off x="6934200" y="6477000"/>
            <a:ext cx="176445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. Abraham, Qualcomm Inc.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1035" name="Object 11"/>
          <p:cNvGraphicFramePr>
            <a:graphicFrameLocks noChangeAspect="1"/>
          </p:cNvGraphicFramePr>
          <p:nvPr/>
        </p:nvGraphicFramePr>
        <p:xfrm>
          <a:off x="2819400" y="1295400"/>
          <a:ext cx="3297237" cy="4945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2936240" imgH="4639462" progId="Visio.Drawing.11">
                  <p:embed/>
                </p:oleObj>
              </mc:Choice>
              <mc:Fallback>
                <p:oleObj name="Visio" r:id="rId3" imgW="2936240" imgH="4639462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295400"/>
                        <a:ext cx="3297237" cy="4945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of Enablement Procedur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-STA </a:t>
            </a:r>
            <a:r>
              <a:rPr lang="en-US" u="sng" dirty="0" smtClean="0"/>
              <a:t>associates with </a:t>
            </a:r>
            <a:r>
              <a:rPr lang="en-US" dirty="0" smtClean="0"/>
              <a:t>E-AP using a secure association procedure as required by the E-AP</a:t>
            </a:r>
          </a:p>
          <a:p>
            <a:r>
              <a:rPr lang="en-US" dirty="0" smtClean="0"/>
              <a:t>During the secure association the E-AP and D-STA generate an Enablement Key (EK) along with the PTK</a:t>
            </a:r>
          </a:p>
          <a:p>
            <a:r>
              <a:rPr lang="en-US" dirty="0" smtClean="0"/>
              <a:t>D-STA </a:t>
            </a:r>
            <a:r>
              <a:rPr lang="en-US" dirty="0" smtClean="0"/>
              <a:t>requests enablement from the E-AP using the enablement procedure.</a:t>
            </a:r>
          </a:p>
          <a:p>
            <a:r>
              <a:rPr lang="en-US" dirty="0" smtClean="0"/>
              <a:t>D-STA then </a:t>
            </a:r>
            <a:r>
              <a:rPr lang="en-US" u="sng" dirty="0" smtClean="0"/>
              <a:t>disassociates from</a:t>
            </a:r>
            <a:r>
              <a:rPr lang="en-US" dirty="0" smtClean="0"/>
              <a:t> E-AP</a:t>
            </a:r>
          </a:p>
          <a:p>
            <a:r>
              <a:rPr lang="en-US" dirty="0" smtClean="0"/>
              <a:t>D-STA may then associate with any other AP, even other dependent APs (this AP is called the serving AP)</a:t>
            </a:r>
          </a:p>
          <a:p>
            <a:r>
              <a:rPr lang="en-US" dirty="0" smtClean="0"/>
              <a:t>All other communication from D-STA to E-AP use a “pull method” as described la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6779468" y="6475413"/>
            <a:ext cx="1764457" cy="184666"/>
          </a:xfrm>
        </p:spPr>
        <p:txBody>
          <a:bodyPr/>
          <a:lstStyle/>
          <a:p>
            <a:pPr lvl="0">
              <a:defRPr/>
            </a:pPr>
            <a:r>
              <a:rPr lang="en-US" dirty="0" smtClean="0"/>
              <a:t>S. Abraham, Qualcomm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taining a CVS from E-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ll messages between the E-AP and D-STA (after disassociation) use </a:t>
            </a:r>
            <a:r>
              <a:rPr lang="en-US" u="sng" dirty="0" smtClean="0"/>
              <a:t>self protected action frames </a:t>
            </a:r>
            <a:r>
              <a:rPr lang="en-US" dirty="0" smtClean="0"/>
              <a:t>that are encrypted using the EK generated during the association</a:t>
            </a:r>
            <a:br>
              <a:rPr lang="en-US" dirty="0" smtClean="0"/>
            </a:br>
            <a:r>
              <a:rPr lang="en-US" dirty="0" smtClean="0"/>
              <a:t> </a:t>
            </a:r>
          </a:p>
          <a:p>
            <a:r>
              <a:rPr lang="en-US" dirty="0" smtClean="0"/>
              <a:t>D-STA obtains a CVS by requesting one from E-AP</a:t>
            </a:r>
          </a:p>
          <a:p>
            <a:pPr lvl="1"/>
            <a:r>
              <a:rPr lang="en-US" dirty="0" smtClean="0"/>
              <a:t>CVS Request approach frees the E-AP from tracking the sleep state of the D-STA when sending the CV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hen E-AP receives a CVS request, it responds with a CVS containing the CVSIE if it is able to de-crypt the self protected action frame using the EK.</a:t>
            </a:r>
          </a:p>
          <a:p>
            <a:r>
              <a:rPr lang="en-US" dirty="0" smtClean="0"/>
              <a:t>Operation when CVS indicates new WSM-ID </a:t>
            </a:r>
          </a:p>
          <a:p>
            <a:pPr lvl="1"/>
            <a:r>
              <a:rPr lang="en-US" dirty="0" smtClean="0"/>
              <a:t>D-STA sends self protected  Channel Availability Query( CAQ) with reason result set to WSM</a:t>
            </a:r>
          </a:p>
          <a:p>
            <a:pPr lvl="1"/>
            <a:r>
              <a:rPr lang="en-US" dirty="0" smtClean="0"/>
              <a:t>D-STA uses self protected CAQ response frame to send the WS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Forma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71600"/>
            <a:ext cx="7772400" cy="609600"/>
          </a:xfrm>
        </p:spPr>
        <p:txBody>
          <a:bodyPr/>
          <a:lstStyle/>
          <a:p>
            <a:r>
              <a:rPr lang="en-US" dirty="0" smtClean="0"/>
              <a:t>CVS Request: </a:t>
            </a:r>
          </a:p>
          <a:p>
            <a:pPr lvl="1"/>
            <a:r>
              <a:rPr lang="en-US" dirty="0" smtClean="0"/>
              <a:t>Only contains Category and Action fiel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762000" y="3124200"/>
            <a:ext cx="79248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lf protected CVS: </a:t>
            </a:r>
          </a:p>
          <a:p>
            <a:pPr marL="800100" lvl="1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n-lt"/>
              </a:rPr>
              <a:t>Similar to the CVS public action frame,  with category field indicating self protected</a:t>
            </a:r>
          </a:p>
          <a:p>
            <a:pPr marL="342900" lvl="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400" b="1" kern="0" dirty="0"/>
              <a:t>Self protected 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Q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en-US" sz="24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 WSM</a:t>
            </a:r>
          </a:p>
          <a:p>
            <a:pPr marL="800100" lvl="1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n-lt"/>
              </a:rPr>
              <a:t>Similar to CAQ public action frame with category field indicating self protected.</a:t>
            </a:r>
            <a:endParaRPr lang="en-US" sz="2000" dirty="0">
              <a:latin typeface="+mn-lt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3581400" y="2286000"/>
          <a:ext cx="20097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Visio" r:id="rId3" imgW="2009938" imgH="543067" progId="Visio.Drawing.11">
                  <p:embed/>
                </p:oleObj>
              </mc:Choice>
              <mc:Fallback>
                <p:oleObj name="Visio" r:id="rId3" imgW="2009938" imgH="54306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286000"/>
                        <a:ext cx="200977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finitions and Terminolog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. Abraham, Qualcomm Incorporated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4984</TotalTime>
  <Words>1136</Words>
  <Application>Microsoft Office PowerPoint</Application>
  <PresentationFormat>On-screen Show (4:3)</PresentationFormat>
  <Paragraphs>144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QcomPropConfidential</vt:lpstr>
      <vt:lpstr>Visio</vt:lpstr>
      <vt:lpstr>Secure Enablement and CVS without Persistent Association</vt:lpstr>
      <vt:lpstr>Abstract</vt:lpstr>
      <vt:lpstr>Motivation</vt:lpstr>
      <vt:lpstr>Network Operation with Separate Enabler</vt:lpstr>
      <vt:lpstr>Proposed “Augmented” Enablement Flowchart</vt:lpstr>
      <vt:lpstr>Operation of Enablement Procedure</vt:lpstr>
      <vt:lpstr>Obtaining a CVS from E-AP</vt:lpstr>
      <vt:lpstr>Frame Formats</vt:lpstr>
      <vt:lpstr>Appendix</vt:lpstr>
      <vt:lpstr>FCC Terminology</vt:lpstr>
      <vt:lpstr>IEEE</vt:lpstr>
      <vt:lpstr>Mode 1 APs are Permitted</vt:lpstr>
    </vt:vector>
  </TitlesOfParts>
  <Company>Qualcomm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e Enablement and CVS without Association</dc:title>
  <dc:creator>Santosh Abraham</dc:creator>
  <cp:lastModifiedBy>Santosh Abraham</cp:lastModifiedBy>
  <cp:revision>132</cp:revision>
  <cp:lastPrinted>1998-02-10T13:28:06Z</cp:lastPrinted>
  <dcterms:created xsi:type="dcterms:W3CDTF">2011-05-17T21:44:04Z</dcterms:created>
  <dcterms:modified xsi:type="dcterms:W3CDTF">2011-10-31T23:3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929408483</vt:i4>
  </property>
  <property fmtid="{D5CDD505-2E9C-101B-9397-08002B2CF9AE}" pid="3" name="_NewReviewCycle">
    <vt:lpwstr/>
  </property>
  <property fmtid="{D5CDD505-2E9C-101B-9397-08002B2CF9AE}" pid="4" name="_EmailSubject">
    <vt:lpwstr>11-11-0908-02-00af-Secure-Enabelement-and-CVS-without-Association.pptx</vt:lpwstr>
  </property>
  <property fmtid="{D5CDD505-2E9C-101B-9397-08002B2CF9AE}" pid="5" name="_AuthorEmail">
    <vt:lpwstr>sshellha@qualcomm.com</vt:lpwstr>
  </property>
  <property fmtid="{D5CDD505-2E9C-101B-9397-08002B2CF9AE}" pid="6" name="_AuthorEmailDisplayName">
    <vt:lpwstr>Shellhammer, Steve</vt:lpwstr>
  </property>
</Properties>
</file>